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36F29" w:rsidRDefault="002D7634">
      <w:pPr>
        <w:rPr>
          <w:sz w:val="40"/>
          <w:szCs w:val="40"/>
        </w:rPr>
      </w:pPr>
      <w:r>
        <w:rPr>
          <w:sz w:val="40"/>
          <w:szCs w:val="40"/>
        </w:rPr>
        <w:t xml:space="preserve">Delete </w:t>
      </w:r>
      <w:r w:rsidR="009C4EB9">
        <w:rPr>
          <w:sz w:val="40"/>
          <w:szCs w:val="40"/>
        </w:rPr>
        <w:t>Announcement</w:t>
      </w:r>
    </w:p>
    <w:p w:rsidR="00E61B98" w:rsidRDefault="002D7634">
      <w:r>
        <w:object w:dxaOrig="9045" w:dyaOrig="6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52.25pt;height:303.75pt" o:ole="">
            <v:imagedata r:id="rId4" o:title=""/>
          </v:shape>
          <o:OLEObject Type="Embed" ProgID="Visio.Drawing.15" ShapeID="_x0000_i1054" DrawAspect="Content" ObjectID="_1600585142" r:id="rId5"/>
        </w:object>
      </w:r>
    </w:p>
    <w:p w:rsidR="00EB3C9A" w:rsidRPr="007A5A92" w:rsidRDefault="002D7634">
      <w:r>
        <w:rPr>
          <w:sz w:val="40"/>
          <w:szCs w:val="40"/>
        </w:rPr>
        <w:t xml:space="preserve">Insert </w:t>
      </w:r>
      <w:r>
        <w:rPr>
          <w:sz w:val="40"/>
          <w:szCs w:val="40"/>
        </w:rPr>
        <w:t>Announcement</w:t>
      </w:r>
      <w:r>
        <w:t xml:space="preserve"> </w:t>
      </w:r>
      <w:bookmarkStart w:id="0" w:name="_GoBack"/>
      <w:r w:rsidR="007A5A92">
        <w:object w:dxaOrig="8850" w:dyaOrig="6015">
          <v:shape id="_x0000_i1064" type="#_x0000_t75" style="width:442.5pt;height:300.75pt" o:ole="">
            <v:imagedata r:id="rId6" o:title=""/>
          </v:shape>
          <o:OLEObject Type="Embed" ProgID="Visio.Drawing.15" ShapeID="_x0000_i1064" DrawAspect="Content" ObjectID="_1600585143" r:id="rId7"/>
        </w:object>
      </w:r>
      <w:bookmarkEnd w:id="0"/>
    </w:p>
    <w:sectPr w:rsidR="00EB3C9A" w:rsidRPr="007A5A9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F29"/>
    <w:rsid w:val="000B7396"/>
    <w:rsid w:val="00107BDD"/>
    <w:rsid w:val="00170E53"/>
    <w:rsid w:val="002D7634"/>
    <w:rsid w:val="00336F29"/>
    <w:rsid w:val="003875A0"/>
    <w:rsid w:val="00786058"/>
    <w:rsid w:val="007A5A92"/>
    <w:rsid w:val="008E6340"/>
    <w:rsid w:val="009C4EB9"/>
    <w:rsid w:val="009F6767"/>
    <w:rsid w:val="00B07F5F"/>
    <w:rsid w:val="00C62A04"/>
    <w:rsid w:val="00CC4A8F"/>
    <w:rsid w:val="00E61B98"/>
    <w:rsid w:val="00EB3C9A"/>
    <w:rsid w:val="00ED19D0"/>
    <w:rsid w:val="00F3425F"/>
    <w:rsid w:val="00F96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411E0DC"/>
  <w15:chartTrackingRefBased/>
  <w15:docId w15:val="{2BB583D3-F57A-4978-AA75-BA9EA7CFB0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4</Words>
  <Characters>8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</cp:revision>
  <dcterms:created xsi:type="dcterms:W3CDTF">2018-10-09T08:12:00Z</dcterms:created>
  <dcterms:modified xsi:type="dcterms:W3CDTF">2018-10-09T08:12:00Z</dcterms:modified>
</cp:coreProperties>
</file>